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unknown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81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>
        <p:scale>
          <a:sx n="100" d="100"/>
          <a:sy n="100" d="100"/>
        </p:scale>
        <p:origin x="-1062" y="-7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/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/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/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12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wav"/><Relationship Id="rId1" Type="http://schemas.microsoft.com/office/2007/relationships/media" Target="../media/media2.wav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wav"/><Relationship Id="rId1" Type="http://schemas.microsoft.com/office/2007/relationships/media" Target="../media/media3.wav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9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67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1"/>
    </mc:Choice>
    <mc:Fallback>
      <p:transition spd="slow" advTm="44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4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2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323"/>
    </mc:Choice>
    <mc:Fallback>
      <p:transition spd="slow" advTm="333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complex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  <a:blipFill rotWithShape="1">
                <a:blip r:embed="rId2"/>
                <a:stretch>
                  <a:fillRect l="-610" t="-7143" b="-1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69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4891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5786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,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447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480566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=2</m:t>
                                </m:r>
                              </m:e>
                            </m:mr>
                            <m:mr>
                              <m:e/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2</m:t>
                                    </m:r>
                                  </m:e>
                                </m:mr>
                                <m:mr>
                                  <m:e/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	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276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860"/>
    </mc:Choice>
    <mc:Fallback>
      <p:transition spd="slow" advTm="458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4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5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8)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ia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	   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until Eq. (35) is satisfied to any desired accuracy, i.e.,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                  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blipFill rotWithShape="1">
                <a:blip r:embed="rId3"/>
                <a:stretch>
                  <a:fillRect l="-552" t="-1330" b="-10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blipFill rotWithShape="1">
                <a:blip r:embed="rId2"/>
                <a:stretch>
                  <a:fillRect l="-974" b="-31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𝐉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0" smtClean="0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eac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By using values from Table 2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unit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2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</a:t>
                </a:r>
                <a:r>
                  <a:rPr lang="en-US" sz="2000" dirty="0" err="1" smtClean="0"/>
                  <a:t>phasor</a:t>
                </a:r>
                <a:r>
                  <a:rPr lang="en-US" sz="2000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1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4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5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6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11417"/>
              </p:ext>
            </p:extLst>
          </p:nvPr>
        </p:nvGraphicFramePr>
        <p:xfrm>
          <a:off x="3048000" y="4876800"/>
          <a:ext cx="26844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7" name="Equation" r:id="rId9" imgW="1536480" imgH="457200" progId="Equation.3">
                  <p:embed/>
                </p:oleObj>
              </mc:Choice>
              <mc:Fallback>
                <p:oleObj name="Equation" r:id="rId9" imgW="1536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2684462" cy="796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4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5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in the Newton Raphson section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2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89154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8915400" cy="5486400"/>
              </a:xfrm>
              <a:blipFill rotWithShape="1">
                <a:blip r:embed="rId2"/>
                <a:stretch>
                  <a:fillRect l="-958" r="-10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  <a:blipFill rotWithShape="1">
                <a:blip r:embed="rId2"/>
                <a:stretch>
                  <a:fillRect l="-912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  <a:blipFill rotWithShape="1"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blipFill rotWithShape="1">
                <a:blip r:embed="rId2"/>
                <a:stretch>
                  <a:fillRect l="-867" t="-8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</a:p>
              <a:p>
                <a:pPr lvl="1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Power Flow is used in Optimal Power Flow (OPF) solvers, Location Marginal Price (LMP) solvers, and Contingency 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2"/>
                <a:stretch>
                  <a:fillRect l="-741" t="-706" r="-593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496651" cy="34591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for the loop between node 1 and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  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26260"/>
            <a:ext cx="8656016" cy="1371599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91" t="-4061" r="-1240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  <a:blipFill rotWithShape="1">
                <a:blip r:embed="rId4"/>
                <a:stretch>
                  <a:fillRect l="-1456" t="-3587" b="-8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56" t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20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5029200" cy="3429000"/>
          </a:xfrm>
        </p:spPr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, the following methodology is adopted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For </a:t>
            </a:r>
            <a:r>
              <a:rPr lang="en-US" sz="2400" dirty="0"/>
              <a:t>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" y="4495800"/>
            <a:ext cx="8686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</a:t>
            </a:r>
            <a:r>
              <a:rPr lang="en-US" sz="2400" dirty="0" smtClean="0"/>
              <a:t>analysis on the feeder shown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73709"/>
              </p:ext>
            </p:extLst>
          </p:nvPr>
        </p:nvGraphicFramePr>
        <p:xfrm>
          <a:off x="4368800" y="332105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Equation" r:id="rId5" imgW="406080" imgH="215640" progId="Equation.3">
                  <p:embed/>
                </p:oleObj>
              </mc:Choice>
              <mc:Fallback>
                <p:oleObj name="Equation" r:id="rId5" imgW="4060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8800" y="3321050"/>
                        <a:ext cx="406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split into real and reactive component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45720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890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200" dirty="0"/>
                  <a:t>w</a:t>
                </a:r>
                <a:r>
                  <a:rPr lang="en-US" sz="2200" dirty="0" smtClean="0"/>
                  <a:t>here </a:t>
                </a:r>
                <a14:m>
                  <m:oMath xmlns:m="http://schemas.openxmlformats.org/officeDocument/2006/math">
                    <m:r>
                      <a:rPr lang="en-US" sz="2200" b="1" i="1">
                        <a:latin typeface="Cambria Math"/>
                      </a:rPr>
                      <m:t>𝐉</m:t>
                    </m:r>
                    <m:r>
                      <a:rPr lang="en-US" sz="22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sz="2200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:r>
                  <a:rPr lang="en-US" dirty="0" smtClean="0"/>
                  <a:t>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l="-203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T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nclusion of Module 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877</TotalTime>
  <Words>8991</Words>
  <Application>Microsoft Office PowerPoint</Application>
  <PresentationFormat>On-screen Show (4:3)</PresentationFormat>
  <Paragraphs>1096</Paragraphs>
  <Slides>99</Slides>
  <Notes>1</Notes>
  <HiddenSlides>0</HiddenSlides>
  <MMClips>3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9</vt:i4>
      </vt:variant>
    </vt:vector>
  </HeadingPairs>
  <TitlesOfParts>
    <vt:vector size="102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owerPoint Presentation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Substation and Distribution Automation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</dc:creator>
  <cp:lastModifiedBy>Staff</cp:lastModifiedBy>
  <cp:revision>595</cp:revision>
  <dcterms:created xsi:type="dcterms:W3CDTF">2006-08-16T00:00:00Z</dcterms:created>
  <dcterms:modified xsi:type="dcterms:W3CDTF">2012-01-03T18:51:38Z</dcterms:modified>
</cp:coreProperties>
</file>